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7C7B" w:rsidRPr="00C301B7" w:rsidRDefault="00E87C7B" w:rsidP="00B01A11">
      <w:pPr>
        <w:pStyle w:val="Overskrift1"/>
      </w:pPr>
      <w:r w:rsidRPr="00C301B7">
        <w:t xml:space="preserve">1. </w:t>
      </w:r>
      <w:r w:rsidR="0075206C" w:rsidRPr="00C301B7">
        <w:t xml:space="preserve">[Figur 1] </w:t>
      </w:r>
      <w:proofErr w:type="spellStart"/>
      <w:r w:rsidRPr="00C301B7">
        <w:t>Use</w:t>
      </w:r>
      <w:proofErr w:type="spellEnd"/>
      <w:r w:rsidRPr="00C301B7">
        <w:t xml:space="preserve"> case model</w:t>
      </w:r>
      <w:r w:rsidR="00F27056" w:rsidRPr="00C301B7">
        <w:t xml:space="preserve"> </w:t>
      </w:r>
    </w:p>
    <w:p w:rsidR="00E87C7B" w:rsidRDefault="00E87C7B" w:rsidP="00E87C7B">
      <w:r>
        <w:t>* Vigtig, første model</w:t>
      </w:r>
      <w:r w:rsidR="00DB3859">
        <w:t>, især</w:t>
      </w:r>
      <w:r w:rsidR="00D73C3F">
        <w:t xml:space="preserve"> god</w:t>
      </w:r>
      <w:r w:rsidR="00DB3859">
        <w:t xml:space="preserve"> ved uklart problemområde</w:t>
      </w:r>
      <w:r>
        <w:t>.</w:t>
      </w:r>
    </w:p>
    <w:p w:rsidR="00E87C7B" w:rsidRDefault="00E87C7B" w:rsidP="00E87C7B">
      <w:r>
        <w:t>* Frembringer aktører</w:t>
      </w:r>
      <w:r w:rsidR="00DB3859">
        <w:t xml:space="preserve"> (primære, sekundære)</w:t>
      </w:r>
      <w:r>
        <w:t>, kandidatklasser og associationer mellem disse.</w:t>
      </w:r>
    </w:p>
    <w:p w:rsidR="00E87C7B" w:rsidRDefault="00E87C7B" w:rsidP="00E87C7B">
      <w:r>
        <w:t xml:space="preserve">* Leder til domænemodel </w:t>
      </w:r>
      <w:r w:rsidR="00DB3859">
        <w:t xml:space="preserve">(struktur) </w:t>
      </w:r>
      <w:r>
        <w:t>og designmodel (</w:t>
      </w:r>
      <w:r w:rsidR="00DB3859">
        <w:t>adfærd</w:t>
      </w:r>
      <w:r>
        <w:t>).</w:t>
      </w:r>
    </w:p>
    <w:p w:rsidR="00F27056" w:rsidRDefault="00F27056" w:rsidP="00E87C7B"/>
    <w:p w:rsidR="00E87C7B" w:rsidRDefault="00E87C7B" w:rsidP="00B01A11">
      <w:pPr>
        <w:pStyle w:val="Overskrift1"/>
      </w:pPr>
      <w:r>
        <w:t>2. [DEMO] Demonstrer website, start med carportforespørgsel</w:t>
      </w:r>
    </w:p>
    <w:p w:rsidR="00E87C7B" w:rsidRDefault="00E87C7B" w:rsidP="00E87C7B">
      <w:r>
        <w:t xml:space="preserve">* Kan oprettes af anonym og </w:t>
      </w:r>
      <w:proofErr w:type="spellStart"/>
      <w:r>
        <w:t>indlogget</w:t>
      </w:r>
      <w:proofErr w:type="spellEnd"/>
      <w:r>
        <w:t xml:space="preserve"> bruger.</w:t>
      </w:r>
    </w:p>
    <w:p w:rsidR="00E87C7B" w:rsidRDefault="00E87C7B" w:rsidP="00E87C7B">
      <w:r>
        <w:t>* Bruger oprettes ikke pt.</w:t>
      </w:r>
    </w:p>
    <w:p w:rsidR="003574D2" w:rsidRDefault="003574D2" w:rsidP="00E87C7B"/>
    <w:p w:rsidR="003574D2" w:rsidRDefault="003574D2" w:rsidP="00B01A11">
      <w:pPr>
        <w:pStyle w:val="Overskrift1"/>
      </w:pPr>
      <w:r>
        <w:t>3. [DEMO] Færdiggør carportforespørgslen, vis også validering af brugerinput.</w:t>
      </w:r>
    </w:p>
    <w:p w:rsidR="003574D2" w:rsidRDefault="003574D2" w:rsidP="003574D2">
      <w:r>
        <w:t>* serverside validering i v2 – f.eks. hvis browser ikke understøtter html5/js validering.</w:t>
      </w:r>
    </w:p>
    <w:p w:rsidR="003574D2" w:rsidRDefault="003574D2" w:rsidP="003574D2"/>
    <w:p w:rsidR="003574D2" w:rsidRDefault="003574D2" w:rsidP="00B01A11">
      <w:pPr>
        <w:pStyle w:val="Overskrift1"/>
      </w:pPr>
      <w:r>
        <w:t>4. [DEMO] Log ind for at se tegning og stykliste. Fortæl om rank.</w:t>
      </w:r>
    </w:p>
    <w:p w:rsidR="00E87C7B" w:rsidRDefault="003574D2" w:rsidP="003574D2">
      <w:r>
        <w:t xml:space="preserve">* 2 samtidige nedgraderinger kræver </w:t>
      </w:r>
      <w:proofErr w:type="spellStart"/>
      <w:r>
        <w:t>lås/synchronized</w:t>
      </w:r>
      <w:proofErr w:type="spellEnd"/>
      <w:r>
        <w:t xml:space="preserve"> metode</w:t>
      </w:r>
      <w:r w:rsidR="00D73C3F">
        <w:t xml:space="preserve">signatur </w:t>
      </w:r>
      <w:r>
        <w:t xml:space="preserve">for at undgå race </w:t>
      </w:r>
      <w:proofErr w:type="spellStart"/>
      <w:r>
        <w:t>condition</w:t>
      </w:r>
      <w:proofErr w:type="spellEnd"/>
      <w:r>
        <w:t>. (2 igennem samme dør samtidig).</w:t>
      </w:r>
    </w:p>
    <w:p w:rsidR="003574D2" w:rsidRDefault="003574D2" w:rsidP="003574D2"/>
    <w:p w:rsidR="0075206C" w:rsidRDefault="003574D2" w:rsidP="00B01A11">
      <w:pPr>
        <w:pStyle w:val="Overskrift1"/>
      </w:pPr>
      <w:r>
        <w:t>5</w:t>
      </w:r>
      <w:r w:rsidR="00E87C7B">
        <w:t>.</w:t>
      </w:r>
      <w:r w:rsidR="0075206C">
        <w:t xml:space="preserve"> [Figur 2] S</w:t>
      </w:r>
      <w:r w:rsidR="00E87C7B">
        <w:t>ekvensdiagram for opret forespørgsel og bruger i samme forretningsgang</w:t>
      </w:r>
      <w:r w:rsidR="0075206C">
        <w:t>.</w:t>
      </w:r>
    </w:p>
    <w:p w:rsidR="0075206C" w:rsidRDefault="0075206C" w:rsidP="00E87C7B">
      <w:r>
        <w:t xml:space="preserve">* Først </w:t>
      </w:r>
      <w:r w:rsidR="00792802">
        <w:t xml:space="preserve">oprettes </w:t>
      </w:r>
      <w:r>
        <w:t>bruger, siden carport.</w:t>
      </w:r>
    </w:p>
    <w:p w:rsidR="00E87C7B" w:rsidRDefault="00E87C7B" w:rsidP="00E87C7B">
      <w:r>
        <w:t>* Alternativt flow hvis eksisterede bruger skal opdateres.</w:t>
      </w:r>
    </w:p>
    <w:p w:rsidR="00E87C7B" w:rsidRDefault="00E87C7B" w:rsidP="00E87C7B"/>
    <w:p w:rsidR="00B31A13" w:rsidRDefault="003574D2" w:rsidP="00B01A11">
      <w:pPr>
        <w:pStyle w:val="Overskrift1"/>
      </w:pPr>
      <w:r>
        <w:t>6</w:t>
      </w:r>
      <w:r w:rsidR="00E87C7B">
        <w:t>.</w:t>
      </w:r>
      <w:r w:rsidR="00FD7345">
        <w:t xml:space="preserve"> [Figur 3]</w:t>
      </w:r>
      <w:r w:rsidR="00E87C7B">
        <w:t xml:space="preserve"> Fortæl om hånd</w:t>
      </w:r>
      <w:r w:rsidR="00FD7345">
        <w:t xml:space="preserve">tering af </w:t>
      </w:r>
      <w:proofErr w:type="spellStart"/>
      <w:r w:rsidR="00FD7345">
        <w:t>FogException</w:t>
      </w:r>
      <w:proofErr w:type="spellEnd"/>
      <w:r w:rsidR="00FD7345">
        <w:t xml:space="preserve"> i </w:t>
      </w:r>
      <w:proofErr w:type="spellStart"/>
      <w:r w:rsidR="00FD7345">
        <w:t>views</w:t>
      </w:r>
      <w:proofErr w:type="spellEnd"/>
      <w:r w:rsidR="00FD7345">
        <w:t>.</w:t>
      </w:r>
    </w:p>
    <w:p w:rsidR="00FD7345" w:rsidRDefault="00E60C5D" w:rsidP="00E87C7B">
      <w:r>
        <w:t xml:space="preserve">* </w:t>
      </w:r>
      <w:proofErr w:type="spellStart"/>
      <w:r w:rsidR="00FD7345">
        <w:t>Exceptions</w:t>
      </w:r>
      <w:proofErr w:type="spellEnd"/>
      <w:r w:rsidR="00FD7345">
        <w:t xml:space="preserve"> fanges f.eks. i DAO eller beregnere ”dybt” nede i arkitekturen.</w:t>
      </w:r>
    </w:p>
    <w:p w:rsidR="003574D2" w:rsidRDefault="00FD7345" w:rsidP="00E87C7B">
      <w:r>
        <w:t xml:space="preserve">* Omdannes til </w:t>
      </w:r>
      <w:proofErr w:type="spellStart"/>
      <w:r>
        <w:t>FogException</w:t>
      </w:r>
      <w:proofErr w:type="spellEnd"/>
      <w:r>
        <w:t xml:space="preserve"> som </w:t>
      </w:r>
      <w:proofErr w:type="spellStart"/>
      <w:r>
        <w:t>FrontController</w:t>
      </w:r>
      <w:proofErr w:type="spellEnd"/>
      <w:r>
        <w:t xml:space="preserve"> forventer i sidste ende.</w:t>
      </w:r>
    </w:p>
    <w:p w:rsidR="00F616A7" w:rsidRDefault="00F616A7" w:rsidP="00F616A7">
      <w:r>
        <w:lastRenderedPageBreak/>
        <w:t xml:space="preserve">* [DEMO] Prøv med forespørgsler nederst i listen =&gt; </w:t>
      </w:r>
      <w:proofErr w:type="spellStart"/>
      <w:r>
        <w:t>Tagtype/hældning</w:t>
      </w:r>
      <w:proofErr w:type="spellEnd"/>
      <w:r>
        <w:t xml:space="preserve"> giver </w:t>
      </w:r>
      <w:proofErr w:type="spellStart"/>
      <w:r>
        <w:t>FogException</w:t>
      </w:r>
      <w:proofErr w:type="spellEnd"/>
      <w:r>
        <w:t>.</w:t>
      </w:r>
    </w:p>
    <w:p w:rsidR="00B31A13" w:rsidRDefault="00B31A13" w:rsidP="00E87C7B"/>
    <w:p w:rsidR="007B007D" w:rsidRDefault="007B007D" w:rsidP="00B01A11">
      <w:pPr>
        <w:pStyle w:val="Overskrift1"/>
      </w:pPr>
      <w:r>
        <w:t xml:space="preserve">7. [Figur 4] Løsningsmodel for at undgå indbyrdes afhængigheder i </w:t>
      </w:r>
      <w:proofErr w:type="spellStart"/>
      <w:proofErr w:type="gramStart"/>
      <w:r>
        <w:t>commands</w:t>
      </w:r>
      <w:proofErr w:type="spellEnd"/>
      <w:r>
        <w:t xml:space="preserve"> .</w:t>
      </w:r>
      <w:proofErr w:type="gramEnd"/>
      <w:r>
        <w:t xml:space="preserve"> </w:t>
      </w:r>
    </w:p>
    <w:p w:rsidR="00724915" w:rsidRDefault="00724915" w:rsidP="007B007D">
      <w:r>
        <w:t>* PRG afhjælper også dobbelt-post problem.</w:t>
      </w:r>
    </w:p>
    <w:p w:rsidR="007B007D" w:rsidRDefault="007B007D" w:rsidP="007B007D">
      <w:r>
        <w:t xml:space="preserve">* Logik i FC som afgør om bruger må køre et </w:t>
      </w:r>
      <w:proofErr w:type="spellStart"/>
      <w:r>
        <w:t>command</w:t>
      </w:r>
      <w:proofErr w:type="spellEnd"/>
      <w:r>
        <w:t>.</w:t>
      </w:r>
    </w:p>
    <w:p w:rsidR="007B007D" w:rsidRDefault="007B007D" w:rsidP="007B007D">
      <w:r>
        <w:t xml:space="preserve">* Logik i </w:t>
      </w:r>
      <w:proofErr w:type="spellStart"/>
      <w:r>
        <w:t>command</w:t>
      </w:r>
      <w:proofErr w:type="spellEnd"/>
      <w:r>
        <w:t xml:space="preserve"> som kaster </w:t>
      </w:r>
      <w:proofErr w:type="spellStart"/>
      <w:r>
        <w:t>exception</w:t>
      </w:r>
      <w:proofErr w:type="spellEnd"/>
      <w:r>
        <w:t xml:space="preserve"> hvis bruger ikke må køre det.</w:t>
      </w:r>
    </w:p>
    <w:p w:rsidR="007B007D" w:rsidRDefault="007B007D" w:rsidP="003574D2"/>
    <w:p w:rsidR="003574D2" w:rsidRDefault="007B007D" w:rsidP="00B01A11">
      <w:pPr>
        <w:pStyle w:val="Overskrift1"/>
      </w:pPr>
      <w:r>
        <w:t>8</w:t>
      </w:r>
      <w:r w:rsidR="003574D2">
        <w:t xml:space="preserve">. </w:t>
      </w:r>
      <w:r w:rsidR="0040223A">
        <w:t xml:space="preserve">[Figur 5] </w:t>
      </w:r>
      <w:r w:rsidR="003574D2">
        <w:t>Trådede beregnere</w:t>
      </w:r>
      <w:r w:rsidR="0040223A">
        <w:t>.</w:t>
      </w:r>
    </w:p>
    <w:p w:rsidR="003574D2" w:rsidRDefault="003574D2" w:rsidP="003574D2">
      <w:r>
        <w:t>* Vis diagram / kode.</w:t>
      </w:r>
    </w:p>
    <w:p w:rsidR="005A14F3" w:rsidRDefault="003574D2" w:rsidP="00E87C7B">
      <w:r>
        <w:t xml:space="preserve">* Forklar hvorfor </w:t>
      </w:r>
      <w:proofErr w:type="spellStart"/>
      <w:r>
        <w:t>Ajax/XHR</w:t>
      </w:r>
      <w:proofErr w:type="spellEnd"/>
      <w:r>
        <w:t xml:space="preserve"> ville være bedre.</w:t>
      </w:r>
    </w:p>
    <w:p w:rsidR="005A14F3" w:rsidRDefault="005A14F3">
      <w:r>
        <w:br w:type="page"/>
      </w:r>
    </w:p>
    <w:p w:rsidR="0066120A" w:rsidRDefault="0066120A" w:rsidP="00E87C7B">
      <w:r>
        <w:lastRenderedPageBreak/>
        <w:t xml:space="preserve">Figur 1 – </w:t>
      </w:r>
      <w:proofErr w:type="spellStart"/>
      <w:r>
        <w:t>use</w:t>
      </w:r>
      <w:proofErr w:type="spellEnd"/>
      <w:r>
        <w:t xml:space="preserve"> case diagram</w:t>
      </w:r>
    </w:p>
    <w:p w:rsidR="00071CCF" w:rsidRDefault="00C301B7" w:rsidP="00E87C7B">
      <w:r>
        <w:object w:dxaOrig="10574" w:dyaOrig="11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14.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071CCF" w:rsidRDefault="00071CCF">
      <w:r>
        <w:br w:type="page"/>
      </w:r>
    </w:p>
    <w:p w:rsidR="005A14F3" w:rsidRDefault="00071CCF" w:rsidP="00E87C7B">
      <w:r>
        <w:lastRenderedPageBreak/>
        <w:t>Figur 2 – Oprettelse af bruger OG carport.</w:t>
      </w:r>
    </w:p>
    <w:p w:rsidR="00071CCF" w:rsidRDefault="00071CCF" w:rsidP="00E87C7B"/>
    <w:p w:rsidR="005A14F3" w:rsidRDefault="005A14F3">
      <w:r>
        <w:br w:type="page"/>
      </w:r>
    </w:p>
    <w:p w:rsidR="0066120A" w:rsidRDefault="00BF6C38" w:rsidP="00E87C7B">
      <w:r>
        <w:lastRenderedPageBreak/>
        <w:t>Figur 3</w:t>
      </w:r>
      <w:r w:rsidR="00B31A13">
        <w:t xml:space="preserve"> – Opdatering af carport forespørgsel – sekvensdiagram.</w:t>
      </w:r>
    </w:p>
    <w:p w:rsidR="005A14F3" w:rsidRDefault="00B31A13" w:rsidP="00071CCF">
      <w:r>
        <w:rPr>
          <w:noProof/>
          <w:lang w:eastAsia="da-DK"/>
        </w:rPr>
        <w:drawing>
          <wp:inline distT="0" distB="0" distL="0" distR="0">
            <wp:extent cx="6120130" cy="3900805"/>
            <wp:effectExtent l="19050" t="0" r="0" b="0"/>
            <wp:docPr id="1" name="Billede 0" descr="SSD opdater forespørgsel MED FogExcep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SD opdater forespørgsel MED FogException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4F3" w:rsidRDefault="005A14F3">
      <w:r>
        <w:br w:type="page"/>
      </w:r>
    </w:p>
    <w:p w:rsidR="0066120A" w:rsidRDefault="0066120A" w:rsidP="00E87C7B">
      <w:r>
        <w:lastRenderedPageBreak/>
        <w:t xml:space="preserve">Figur </w:t>
      </w:r>
      <w:r w:rsidR="005A14F3">
        <w:t>4</w:t>
      </w:r>
      <w:r>
        <w:t xml:space="preserve"> – PRG </w:t>
      </w:r>
      <w:proofErr w:type="spellStart"/>
      <w:r>
        <w:t>pattern</w:t>
      </w:r>
      <w:proofErr w:type="spellEnd"/>
      <w:r>
        <w:t xml:space="preserve"> arkitektur og sekvens</w:t>
      </w:r>
    </w:p>
    <w:p w:rsidR="0066120A" w:rsidRDefault="0066120A" w:rsidP="0066120A">
      <w:r>
        <w:rPr>
          <w:noProof/>
          <w:lang w:eastAsia="da-DK"/>
        </w:rPr>
        <w:drawing>
          <wp:inline distT="0" distB="0" distL="0" distR="0">
            <wp:extent cx="6120127" cy="3680460"/>
            <wp:effectExtent l="19050" t="0" r="0" b="0"/>
            <wp:docPr id="6" name="Billede 2" descr="PRG arkitekt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 arkitektur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27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4F3" w:rsidRDefault="0066120A" w:rsidP="005A14F3">
      <w:r>
        <w:rPr>
          <w:noProof/>
          <w:lang w:eastAsia="da-DK"/>
        </w:rPr>
        <w:drawing>
          <wp:inline distT="0" distB="0" distL="0" distR="0">
            <wp:extent cx="6120130" cy="3942715"/>
            <wp:effectExtent l="19050" t="0" r="0" b="0"/>
            <wp:docPr id="7" name="Billede 1" descr="PR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14F3" w:rsidRDefault="005A14F3">
      <w:r>
        <w:br w:type="page"/>
      </w:r>
    </w:p>
    <w:p w:rsidR="005A14F3" w:rsidRDefault="005A14F3" w:rsidP="005A14F3">
      <w:r>
        <w:lastRenderedPageBreak/>
        <w:t>Figur 5 – Trådede beregnere.</w:t>
      </w:r>
    </w:p>
    <w:p w:rsidR="005A14F3" w:rsidRDefault="005A14F3" w:rsidP="005A14F3">
      <w:r w:rsidRPr="0066120A">
        <w:rPr>
          <w:noProof/>
          <w:lang w:eastAsia="da-DK"/>
        </w:rPr>
        <w:drawing>
          <wp:inline distT="0" distB="0" distL="0" distR="0">
            <wp:extent cx="6120130" cy="4022585"/>
            <wp:effectExtent l="19050" t="0" r="0" b="0"/>
            <wp:docPr id="3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2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A14F3" w:rsidSect="00111F9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E87C7B"/>
    <w:rsid w:val="0004787F"/>
    <w:rsid w:val="00071CCF"/>
    <w:rsid w:val="00081E69"/>
    <w:rsid w:val="00101F77"/>
    <w:rsid w:val="00111F91"/>
    <w:rsid w:val="0020424A"/>
    <w:rsid w:val="0020777C"/>
    <w:rsid w:val="00294BDC"/>
    <w:rsid w:val="003574D2"/>
    <w:rsid w:val="00380F59"/>
    <w:rsid w:val="0040223A"/>
    <w:rsid w:val="004622C1"/>
    <w:rsid w:val="0055277D"/>
    <w:rsid w:val="005A14F3"/>
    <w:rsid w:val="0066120A"/>
    <w:rsid w:val="00724915"/>
    <w:rsid w:val="0075206C"/>
    <w:rsid w:val="0079095D"/>
    <w:rsid w:val="00792802"/>
    <w:rsid w:val="007B007D"/>
    <w:rsid w:val="007B237C"/>
    <w:rsid w:val="0084700F"/>
    <w:rsid w:val="00A2326D"/>
    <w:rsid w:val="00B01A11"/>
    <w:rsid w:val="00B31A13"/>
    <w:rsid w:val="00B3363A"/>
    <w:rsid w:val="00BA20FA"/>
    <w:rsid w:val="00BF6C38"/>
    <w:rsid w:val="00C13606"/>
    <w:rsid w:val="00C301B7"/>
    <w:rsid w:val="00CF7854"/>
    <w:rsid w:val="00D73C3F"/>
    <w:rsid w:val="00DB3859"/>
    <w:rsid w:val="00E60C5D"/>
    <w:rsid w:val="00E74342"/>
    <w:rsid w:val="00E87C7B"/>
    <w:rsid w:val="00F14AD4"/>
    <w:rsid w:val="00F27056"/>
    <w:rsid w:val="00F55096"/>
    <w:rsid w:val="00F616A7"/>
    <w:rsid w:val="00FB15DA"/>
    <w:rsid w:val="00FD73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F91"/>
  </w:style>
  <w:style w:type="paragraph" w:styleId="Overskrift1">
    <w:name w:val="heading 1"/>
    <w:basedOn w:val="Normal"/>
    <w:next w:val="Normal"/>
    <w:link w:val="Overskrift1Tegn"/>
    <w:uiPriority w:val="9"/>
    <w:qFormat/>
    <w:rsid w:val="00B01A1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E87C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E87C7B"/>
    <w:rPr>
      <w:rFonts w:ascii="Tahoma" w:hAnsi="Tahoma" w:cs="Tahoma"/>
      <w:sz w:val="16"/>
      <w:szCs w:val="16"/>
    </w:rPr>
  </w:style>
  <w:style w:type="character" w:styleId="Hyperlink">
    <w:name w:val="Hyperlink"/>
    <w:basedOn w:val="Standardskrifttypeiafsnit"/>
    <w:uiPriority w:val="99"/>
    <w:unhideWhenUsed/>
    <w:rsid w:val="004622C1"/>
    <w:rPr>
      <w:color w:val="0000FF" w:themeColor="hyperlink"/>
      <w:u w:val="single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B01A1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Claus\Documents\NetBeansProjects\Fog\Analysedokumenter\use%20case%20diagram.vsd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653C31-EC17-4126-96DA-FB1ADA6060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9</TotalTime>
  <Pages>7</Pages>
  <Words>271</Words>
  <Characters>1655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us</dc:creator>
  <cp:keywords/>
  <dc:description/>
  <cp:lastModifiedBy>Claus</cp:lastModifiedBy>
  <cp:revision>30</cp:revision>
  <dcterms:created xsi:type="dcterms:W3CDTF">2019-01-17T15:15:00Z</dcterms:created>
  <dcterms:modified xsi:type="dcterms:W3CDTF">2019-01-23T19:18:00Z</dcterms:modified>
</cp:coreProperties>
</file>